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0E5BB8CC"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ListParagraph"/>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ListParagraph"/>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ListParagraph"/>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2" w:history="1">
        <w:r w:rsidRPr="00083A64">
          <w:rPr>
            <w:rStyle w:val="Hyperlink"/>
            <w:szCs w:val="22"/>
            <w:lang w:val="en-US"/>
          </w:rPr>
          <w:t>R1-2007090</w:t>
        </w:r>
      </w:hyperlink>
      <w:r>
        <w:rPr>
          <w:szCs w:val="22"/>
          <w:lang w:val="en-US"/>
        </w:rPr>
        <w:t>, there are the following changes:</w:t>
      </w:r>
    </w:p>
    <w:p w14:paraId="56B5F572" w14:textId="544DDD3C"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763FDF" w:rsidRPr="004B11E2" w14:paraId="11CEF4FD" w14:textId="77777777" w:rsidTr="00763FDF">
        <w:tc>
          <w:tcPr>
            <w:tcW w:w="1479" w:type="dxa"/>
          </w:tcPr>
          <w:p w14:paraId="07E37103" w14:textId="56DAFCE4" w:rsidR="00763FDF" w:rsidRDefault="00763FDF" w:rsidP="00CF1E02">
            <w:pPr>
              <w:rPr>
                <w:lang w:val="en-US" w:eastAsia="ko-KR"/>
              </w:rPr>
            </w:pPr>
          </w:p>
        </w:tc>
        <w:tc>
          <w:tcPr>
            <w:tcW w:w="1372" w:type="dxa"/>
          </w:tcPr>
          <w:p w14:paraId="3B7330A5" w14:textId="533FEFAF" w:rsidR="00763FDF" w:rsidRDefault="00763FDF" w:rsidP="00CF1E02">
            <w:pPr>
              <w:tabs>
                <w:tab w:val="left" w:pos="551"/>
              </w:tabs>
              <w:rPr>
                <w:lang w:val="en-US" w:eastAsia="ko-KR"/>
              </w:rPr>
            </w:pPr>
          </w:p>
        </w:tc>
        <w:tc>
          <w:tcPr>
            <w:tcW w:w="6780" w:type="dxa"/>
          </w:tcPr>
          <w:p w14:paraId="4D1DF864" w14:textId="4B994D86" w:rsidR="00763FDF" w:rsidRPr="004B11E2" w:rsidRDefault="00763FDF" w:rsidP="00CF1E02">
            <w:pPr>
              <w:rPr>
                <w:lang w:val="en-US"/>
              </w:rPr>
            </w:pP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lastRenderedPageBreak/>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w:t>
            </w:r>
            <w:r>
              <w:rPr>
                <w:lang w:val="en-US" w:eastAsia="ko-KR"/>
              </w:rPr>
              <w:lastRenderedPageBreak/>
              <w:t>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ListParagraph"/>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lastRenderedPageBreak/>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4A945F5A" w:rsidR="008E165E" w:rsidRDefault="008E165E" w:rsidP="00CF1E02">
            <w:pPr>
              <w:rPr>
                <w:lang w:val="en-US"/>
              </w:rPr>
            </w:pPr>
            <w:r>
              <w:rPr>
                <w:lang w:val="en-US"/>
              </w:rPr>
              <w:t>Thanks for the hard efforts of FL ! The cost breakdown suggested by the FL can be used as a reference for UE complexity reduction.</w:t>
            </w:r>
            <w:r w:rsidR="002700C9">
              <w:rPr>
                <w:lang w:val="en-US"/>
              </w:rPr>
              <w:t xml:space="preserve">in </w:t>
            </w:r>
            <w:r>
              <w:rPr>
                <w:lang w:val="en-US"/>
              </w:rPr>
              <w:t>FR1.</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 xml:space="preserve">The evaluation results should account for multiple RF bands. The scaling needs to be applied to individual items in the complexity breakdown table (i.e. the table in “Q 6.1-3”). </w:t>
            </w:r>
            <w:r>
              <w:rPr>
                <w:lang w:eastAsia="sv-SE"/>
              </w:rPr>
              <w:lastRenderedPageBreak/>
              <w:t>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lastRenderedPageBreak/>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B85F71">
            <w:pPr>
              <w:pStyle w:val="ListParagraph"/>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lastRenderedPageBreak/>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ListParagraph"/>
              <w:numPr>
                <w:ilvl w:val="0"/>
                <w:numId w:val="50"/>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lastRenderedPageBreak/>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bl>
    <w:p w14:paraId="53FF3989" w14:textId="77777777" w:rsidR="008E0B98" w:rsidRPr="00B56433"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CF1E02">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lastRenderedPageBreak/>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lastRenderedPageBreak/>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6513"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2875CFDF" w:rsidR="00126513" w:rsidRPr="008F7F21" w:rsidRDefault="00126513" w:rsidP="00CF1E02">
            <w:pPr>
              <w:rPr>
                <w:rFonts w:eastAsia="DengXian"/>
                <w:lang w:eastAsia="zh-CN"/>
              </w:rPr>
            </w:pPr>
          </w:p>
        </w:tc>
        <w:tc>
          <w:tcPr>
            <w:tcW w:w="7445" w:type="dxa"/>
            <w:tcBorders>
              <w:top w:val="single" w:sz="4" w:space="0" w:color="auto"/>
              <w:left w:val="single" w:sz="4" w:space="0" w:color="auto"/>
              <w:bottom w:val="single" w:sz="4" w:space="0" w:color="auto"/>
              <w:right w:val="single" w:sz="4" w:space="0" w:color="auto"/>
            </w:tcBorders>
          </w:tcPr>
          <w:p w14:paraId="5429CA02" w14:textId="07C84117" w:rsidR="00126513" w:rsidRPr="008F7F21" w:rsidRDefault="00126513" w:rsidP="00CF1E02">
            <w:pPr>
              <w:rPr>
                <w:rFonts w:eastAsia="DengXian"/>
                <w:lang w:eastAsia="zh-CN"/>
              </w:rPr>
            </w:pPr>
          </w:p>
        </w:tc>
      </w:tr>
    </w:tbl>
    <w:p w14:paraId="3DCFBE7C" w14:textId="77777777" w:rsidR="00923EE5" w:rsidRPr="00B56433"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lastRenderedPageBreak/>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lastRenderedPageBreak/>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rPr>
              <w:lastRenderedPageBreak/>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5E5E73"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51E3BB1C" w:rsidR="005E5E73" w:rsidRPr="008F7F21" w:rsidRDefault="005E5E73" w:rsidP="00CF1E02">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2F8BAC84" w14:textId="2A63CE07" w:rsidR="005E5E73" w:rsidRPr="008F7F21" w:rsidRDefault="005E5E73" w:rsidP="00CF1E02">
            <w:pPr>
              <w:rPr>
                <w:rFonts w:eastAsia="DengXian"/>
                <w:lang w:eastAsia="zh-CN"/>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5E5E73" w:rsidRPr="008F7F21" w:rsidRDefault="005E5E73" w:rsidP="00CF1E02">
            <w:pPr>
              <w:rPr>
                <w:rFonts w:eastAsia="DengXian"/>
                <w:lang w:eastAsia="zh-CN"/>
              </w:rPr>
            </w:pP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lastRenderedPageBreak/>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lastRenderedPageBreak/>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0F568D"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317D7E89" w:rsidR="000F568D" w:rsidRPr="008F7F21" w:rsidRDefault="000F568D" w:rsidP="00CF1E02">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5D12B383" w:rsidR="000F568D" w:rsidRDefault="000F568D" w:rsidP="00CF1E02">
            <w:pPr>
              <w:rPr>
                <w:lang w:eastAsia="zh-CN"/>
              </w:rPr>
            </w:pP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4" w:name="_Toc42165600"/>
      <w:r>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with reduction of UE antenna, the system spetrum efficienct is reduced and total resource available for legacy UE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5A157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77777777" w:rsidR="005A1577" w:rsidRDefault="005A1577">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77777777" w:rsidR="005A1577" w:rsidRDefault="005A1577">
            <w:pPr>
              <w:rPr>
                <w:rFonts w:eastAsia="DengXian"/>
                <w:lang w:eastAsia="zh-CN"/>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5A157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77777777" w:rsidR="005A1577" w:rsidRDefault="005A1577">
            <w:pPr>
              <w:rPr>
                <w:rFonts w:eastAsia="DengXian"/>
                <w:lang w:eastAsia="zh-CN"/>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77777777" w:rsidR="005A1577" w:rsidRDefault="005A1577">
            <w:pPr>
              <w:rPr>
                <w:rFonts w:eastAsia="DengXian"/>
                <w:lang w:eastAsia="zh-CN"/>
              </w:rPr>
            </w:pP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lastRenderedPageBreak/>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5A1577"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77777777" w:rsidR="005A1577" w:rsidRDefault="005A1577">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267E5DBC" w14:textId="77777777" w:rsidR="005A1577" w:rsidRDefault="005A1577">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77777777" w:rsidR="005A1577" w:rsidRDefault="005A1577">
            <w:pPr>
              <w:rPr>
                <w:rFonts w:eastAsia="DengXian"/>
                <w:lang w:eastAsia="zh-CN"/>
              </w:rPr>
            </w:pP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lastRenderedPageBreak/>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lastRenderedPageBreak/>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000159"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77777777" w:rsidR="00000159" w:rsidRDefault="00000159">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77777777" w:rsidR="00000159" w:rsidRDefault="00000159">
            <w:pPr>
              <w:rPr>
                <w:rFonts w:eastAsia="DengXian"/>
                <w:lang w:eastAsia="zh-CN"/>
              </w:rPr>
            </w:pP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lastRenderedPageBreak/>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lastRenderedPageBreak/>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7B903538" w:rsidR="0023776C" w:rsidRDefault="0023776C" w:rsidP="00B85F71">
            <w:pPr>
              <w:pStyle w:val="ListParagraph"/>
              <w:numPr>
                <w:ilvl w:val="0"/>
                <w:numId w:val="52"/>
              </w:numPr>
              <w:rPr>
                <w:rFonts w:eastAsia="DengXian"/>
                <w:color w:val="C00000"/>
                <w:sz w:val="20"/>
                <w:szCs w:val="22"/>
                <w:lang w:eastAsia="zh-CN"/>
              </w:rPr>
            </w:pPr>
            <w:r w:rsidRPr="0023776C">
              <w:rPr>
                <w:rFonts w:eastAsia="DengXian"/>
                <w:color w:val="C00000"/>
                <w:sz w:val="20"/>
                <w:szCs w:val="22"/>
                <w:lang w:eastAsia="zh-CN"/>
              </w:rPr>
              <w:lastRenderedPageBreak/>
              <w:t>For RedCap UE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D019BF">
            <w:pPr>
              <w:pStyle w:val="ListParagraph"/>
              <w:numPr>
                <w:ilvl w:val="1"/>
                <w:numId w:val="52"/>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D019BF">
            <w:pPr>
              <w:pStyle w:val="ListParagraph"/>
              <w:numPr>
                <w:ilvl w:val="1"/>
                <w:numId w:val="52"/>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bl>
    <w:p w14:paraId="09C3357A" w14:textId="55C615E0" w:rsidR="00A60F02"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ListParagraph"/>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ListParagraph"/>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ListParagraph"/>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1543B" w14:paraId="1526388E" w14:textId="77777777" w:rsidTr="00C9063A">
        <w:tc>
          <w:tcPr>
            <w:tcW w:w="1493" w:type="dxa"/>
            <w:tcMar>
              <w:top w:w="0" w:type="dxa"/>
              <w:left w:w="108" w:type="dxa"/>
              <w:bottom w:w="0" w:type="dxa"/>
              <w:right w:w="108" w:type="dxa"/>
            </w:tcMar>
          </w:tcPr>
          <w:p w14:paraId="7DCD2FF4" w14:textId="6983F231" w:rsidR="00B1543B" w:rsidRDefault="00B1543B" w:rsidP="00B1543B">
            <w:pPr>
              <w:rPr>
                <w:lang w:eastAsia="zh-CN"/>
              </w:rPr>
            </w:pPr>
          </w:p>
        </w:tc>
        <w:tc>
          <w:tcPr>
            <w:tcW w:w="1107" w:type="dxa"/>
          </w:tcPr>
          <w:p w14:paraId="43B5B0CE" w14:textId="6E8B1A7C" w:rsidR="00B1543B" w:rsidRDefault="00B1543B" w:rsidP="00B1543B">
            <w:pPr>
              <w:rPr>
                <w:lang w:eastAsia="zh-CN"/>
              </w:rPr>
            </w:pPr>
          </w:p>
        </w:tc>
        <w:tc>
          <w:tcPr>
            <w:tcW w:w="7034" w:type="dxa"/>
            <w:tcMar>
              <w:top w:w="0" w:type="dxa"/>
              <w:left w:w="108" w:type="dxa"/>
              <w:bottom w:w="0" w:type="dxa"/>
              <w:right w:w="108" w:type="dxa"/>
            </w:tcMar>
          </w:tcPr>
          <w:p w14:paraId="2C4CB0C5" w14:textId="695B4C4D" w:rsidR="00B1543B" w:rsidRDefault="00B1543B" w:rsidP="00B1543B">
            <w:pPr>
              <w:rPr>
                <w:lang w:eastAsia="zh-CN"/>
              </w:rPr>
            </w:pPr>
          </w:p>
        </w:tc>
      </w:tr>
      <w:tr w:rsidR="00B52403"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45540297" w:rsidR="00B52403" w:rsidRDefault="00B52403" w:rsidP="00B52403">
            <w:pPr>
              <w:rPr>
                <w:lang w:eastAsia="sv-SE"/>
              </w:rPr>
            </w:pPr>
          </w:p>
        </w:tc>
        <w:tc>
          <w:tcPr>
            <w:tcW w:w="1107" w:type="dxa"/>
            <w:tcBorders>
              <w:top w:val="single" w:sz="4" w:space="0" w:color="auto"/>
              <w:left w:val="single" w:sz="4" w:space="0" w:color="auto"/>
              <w:bottom w:val="single" w:sz="4" w:space="0" w:color="auto"/>
              <w:right w:val="single" w:sz="4" w:space="0" w:color="auto"/>
            </w:tcBorders>
          </w:tcPr>
          <w:p w14:paraId="5FE85D38" w14:textId="05EF386B" w:rsidR="00B52403" w:rsidRDefault="00B52403" w:rsidP="00B52403">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77777777" w:rsidR="00B52403" w:rsidRDefault="00B52403" w:rsidP="00B52403">
            <w:pPr>
              <w:rPr>
                <w:lang w:eastAsia="sv-SE"/>
              </w:rPr>
            </w:pPr>
          </w:p>
        </w:tc>
      </w:tr>
      <w:tr w:rsidR="00925A82"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2C1533AB" w:rsidR="00925A82" w:rsidRDefault="00925A82" w:rsidP="00925A82">
            <w:pPr>
              <w:rPr>
                <w:lang w:eastAsia="sv-SE"/>
              </w:rPr>
            </w:pPr>
          </w:p>
        </w:tc>
        <w:tc>
          <w:tcPr>
            <w:tcW w:w="1107" w:type="dxa"/>
            <w:tcBorders>
              <w:top w:val="single" w:sz="4" w:space="0" w:color="auto"/>
              <w:left w:val="single" w:sz="4" w:space="0" w:color="auto"/>
              <w:bottom w:val="single" w:sz="4" w:space="0" w:color="auto"/>
              <w:right w:val="single" w:sz="4" w:space="0" w:color="auto"/>
            </w:tcBorders>
          </w:tcPr>
          <w:p w14:paraId="64CC1C69" w14:textId="42F42AA7" w:rsidR="00925A82" w:rsidRDefault="00925A82" w:rsidP="00925A82">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925A82" w:rsidRDefault="00925A82" w:rsidP="00925A82">
            <w:pPr>
              <w:rPr>
                <w:lang w:eastAsia="sv-SE"/>
              </w:rPr>
            </w:pP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w:t>
            </w:r>
            <w:r>
              <w:rPr>
                <w:lang w:eastAsia="sv-SE"/>
              </w:rPr>
              <w:lastRenderedPageBreak/>
              <w:t xml:space="preserve">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lastRenderedPageBreak/>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 xml:space="preserve">We can consider smaller bandwidths for active BWP (e.g., 20 MHz). The UE may be able to switch to smaller BW after initial across to save power. For example, data </w:t>
            </w:r>
            <w:r w:rsidRPr="008F7F21">
              <w:rPr>
                <w:rFonts w:eastAsia="DengXian"/>
                <w:lang w:eastAsia="zh-CN"/>
              </w:rPr>
              <w:lastRenderedPageBreak/>
              <w:t>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783E7A">
            <w:pPr>
              <w:pStyle w:val="ListParagraph"/>
              <w:numPr>
                <w:ilvl w:val="1"/>
                <w:numId w:val="53"/>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bl>
    <w:p w14:paraId="5A9FAEE9" w14:textId="77777777" w:rsidR="00A60F02" w:rsidRPr="00B56433"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lastRenderedPageBreak/>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lastRenderedPageBreak/>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0D566D"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7777777" w:rsidR="000D566D" w:rsidRDefault="000D566D">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05BD1B09" w14:textId="77777777" w:rsidR="000D566D" w:rsidRPr="008F7F21" w:rsidRDefault="000D566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0D566D" w:rsidRDefault="000D566D" w:rsidP="008F7F21">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lastRenderedPageBreak/>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0D566D"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77777777" w:rsidR="000D566D" w:rsidRDefault="000D566D">
            <w:pPr>
              <w:rPr>
                <w:rFonts w:eastAsia="Yu Mincho"/>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7777777" w:rsidR="000D566D" w:rsidRDefault="000D566D">
            <w:pPr>
              <w:rPr>
                <w:rFonts w:eastAsia="Yu Mincho"/>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0D566D"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7777777" w:rsidR="000D566D" w:rsidRDefault="000D566D">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1BB1EC9A" w14:textId="77777777" w:rsidR="000D566D" w:rsidRDefault="000D566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0D566D" w:rsidRDefault="000D566D" w:rsidP="008F7F21">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05pt;height:149.2pt" o:ole="">
                  <v:imagedata r:id="rId14" o:title=""/>
                </v:shape>
                <o:OLEObject Type="Embed" ProgID="Visio.Drawing.15" ShapeID="_x0000_i1025" DrawAspect="Content" ObjectID="_1659470119"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0D566D"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77777777" w:rsidR="000D566D" w:rsidRDefault="000D566D">
            <w:pPr>
              <w:rPr>
                <w:rFonts w:eastAsia="Yu Mincho"/>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77777777" w:rsidR="000D566D" w:rsidRDefault="000D566D">
            <w:pPr>
              <w:rPr>
                <w:rFonts w:eastAsia="Yu Mincho"/>
                <w:lang w:eastAsia="zh-CN"/>
              </w:rPr>
            </w:pPr>
          </w:p>
        </w:tc>
      </w:tr>
    </w:tbl>
    <w:p w14:paraId="2D36E207" w14:textId="77777777" w:rsidR="003244EE" w:rsidRPr="00B56433" w:rsidRDefault="003244EE" w:rsidP="003244EE"/>
    <w:p w14:paraId="0585A55D" w14:textId="0A2F5F70" w:rsidR="0076672F" w:rsidRDefault="0076672F" w:rsidP="0076672F">
      <w:pPr>
        <w:pStyle w:val="Heading3"/>
      </w:pPr>
      <w:bookmarkStart w:id="20" w:name="_Toc42165606"/>
      <w:r>
        <w:t>7.3.4</w:t>
      </w:r>
      <w:r>
        <w:tab/>
        <w:t>Analysis of coexistence with legacy UEs</w:t>
      </w:r>
      <w:bookmarkEnd w:id="20"/>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lastRenderedPageBreak/>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0D566D"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77777777" w:rsidR="000D566D" w:rsidRDefault="000D566D">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25201B23" w14:textId="77777777" w:rsidR="000D566D" w:rsidRDefault="000D566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0D566D" w:rsidRPr="00BA3A04" w:rsidRDefault="000D566D">
            <w:pPr>
              <w:rPr>
                <w:rFonts w:eastAsia="DengXian"/>
                <w:lang w:eastAsia="zh-CN"/>
              </w:rPr>
            </w:pPr>
          </w:p>
        </w:tc>
      </w:tr>
    </w:tbl>
    <w:p w14:paraId="23EFACCD" w14:textId="77777777" w:rsidR="00F1496C" w:rsidRPr="003E3195"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0D566D"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77777777" w:rsidR="000D566D" w:rsidRDefault="000D566D">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77777777" w:rsidR="000D566D" w:rsidRDefault="000D566D">
            <w:pPr>
              <w:rPr>
                <w:rFonts w:eastAsia="DengXian"/>
                <w:lang w:eastAsia="zh-CN"/>
              </w:rPr>
            </w:pP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0D566D"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77777777" w:rsidR="000D566D" w:rsidRDefault="000D566D">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38C9AB77" w14:textId="77777777" w:rsidR="000D566D" w:rsidRDefault="000D566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0D566D" w:rsidRDefault="000D566D">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0D566D"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77777777" w:rsidR="000D566D" w:rsidRDefault="000D566D">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7777777" w:rsidR="000D566D" w:rsidRDefault="000D566D">
            <w:pPr>
              <w:rPr>
                <w:rFonts w:eastAsia="DengXian"/>
                <w:lang w:eastAsia="zh-CN"/>
              </w:rPr>
            </w:pPr>
          </w:p>
        </w:tc>
      </w:tr>
    </w:tbl>
    <w:p w14:paraId="0AE4A588" w14:textId="77777777" w:rsidR="00F1496C" w:rsidRDefault="00F1496C" w:rsidP="00F1496C"/>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lastRenderedPageBreak/>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0D566D"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7777777" w:rsidR="000D566D" w:rsidRDefault="000D566D">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0F9193B7" w14:textId="77777777" w:rsidR="000D566D" w:rsidRDefault="000D566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0D566D" w:rsidRPr="009C159D" w:rsidRDefault="000D566D">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lastRenderedPageBreak/>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0D566D"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7777777" w:rsidR="000D566D" w:rsidRDefault="000D566D">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777777" w:rsidR="000D566D" w:rsidRDefault="000D566D">
            <w:pPr>
              <w:rPr>
                <w:rFonts w:eastAsia="DengXian"/>
                <w:lang w:eastAsia="zh-CN"/>
              </w:rPr>
            </w:pP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lastRenderedPageBreak/>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0D566D"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77777777" w:rsidR="000D566D" w:rsidRDefault="000D566D">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3CE26C68" w14:textId="77777777" w:rsidR="000D566D" w:rsidRDefault="000D566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0D566D" w:rsidRDefault="000D566D">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0D566D"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77777777" w:rsidR="000D566D" w:rsidRDefault="000D566D">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77777777" w:rsidR="000D566D" w:rsidRDefault="000D566D" w:rsidP="005C4C40">
            <w:pPr>
              <w:rPr>
                <w:rFonts w:eastAsia="DengXian"/>
                <w:lang w:eastAsia="zh-CN"/>
              </w:rPr>
            </w:pP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lastRenderedPageBreak/>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 xml:space="preserve">A vast majority of the responses prefers Option B, i.e. to only study Type A. There are also a few responses who want to study both Type A and B, and a few responses who do not want </w:t>
            </w:r>
            <w:r w:rsidRPr="00C863F9">
              <w:rPr>
                <w:rFonts w:eastAsia="DengXian"/>
                <w:color w:val="C00000"/>
                <w:lang w:eastAsia="zh-CN"/>
              </w:rPr>
              <w:lastRenderedPageBreak/>
              <w:t>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0D566D" w:rsidRPr="00AB5F6A" w14:paraId="4CA27274"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614182" w14:textId="77777777" w:rsidR="000D566D" w:rsidRPr="000D566D" w:rsidRDefault="000D566D" w:rsidP="00AD759E">
            <w:pPr>
              <w:rPr>
                <w:rFonts w:eastAsia="DengXian"/>
                <w:lang w:eastAsia="zh-CN"/>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1AFE81" w14:textId="77777777" w:rsidR="000D566D" w:rsidRPr="000D566D" w:rsidRDefault="000D566D" w:rsidP="00AD759E">
            <w:pPr>
              <w:rPr>
                <w:rFonts w:eastAsia="DengXian"/>
                <w:lang w:eastAsia="zh-CN"/>
              </w:rPr>
            </w:pPr>
          </w:p>
        </w:tc>
      </w:tr>
    </w:tbl>
    <w:p w14:paraId="5328C481" w14:textId="01C18699" w:rsidR="00ED1746" w:rsidRPr="00B56433" w:rsidRDefault="00ED1746" w:rsidP="00ED1746"/>
    <w:p w14:paraId="7E89CC98" w14:textId="546DBDFE" w:rsidR="0076672F" w:rsidRDefault="0076672F" w:rsidP="0076672F">
      <w:pPr>
        <w:pStyle w:val="Heading3"/>
      </w:pPr>
      <w:bookmarkStart w:id="25" w:name="_Toc42165610"/>
      <w:r>
        <w:t>7.4.2</w:t>
      </w:r>
      <w:r>
        <w:tab/>
        <w:t>Analysis of UE complexity reduction</w:t>
      </w:r>
      <w:bookmarkEnd w:id="25"/>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6" w:name="_Toc42165611"/>
      <w:r>
        <w:t>7.4.3</w:t>
      </w:r>
      <w:r>
        <w:tab/>
        <w:t>Analysis of performance impacts</w:t>
      </w:r>
      <w:bookmarkEnd w:id="26"/>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lastRenderedPageBreak/>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F40B2B"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77777777" w:rsidR="00F40B2B" w:rsidRDefault="00F40B2B">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6F4150BE" w14:textId="77777777" w:rsidR="00F40B2B" w:rsidRDefault="00F40B2B">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F40B2B" w:rsidRPr="005C4C40" w:rsidRDefault="00F40B2B">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lastRenderedPageBreak/>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F40B2B"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77777777" w:rsidR="00F40B2B" w:rsidRDefault="00F40B2B">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7777777" w:rsidR="00F40B2B" w:rsidRDefault="00F40B2B">
            <w:pPr>
              <w:rPr>
                <w:lang w:eastAsia="zh-CN"/>
              </w:rPr>
            </w:pPr>
          </w:p>
        </w:tc>
      </w:tr>
    </w:tbl>
    <w:p w14:paraId="326213B9" w14:textId="77777777" w:rsidR="00DF7EB6" w:rsidRPr="00B56433" w:rsidRDefault="00DF7EB6" w:rsidP="00DF7EB6"/>
    <w:p w14:paraId="0FC983AD" w14:textId="0F7D279C" w:rsidR="0076672F" w:rsidRDefault="0076672F" w:rsidP="0076672F">
      <w:pPr>
        <w:pStyle w:val="Heading3"/>
      </w:pPr>
      <w:bookmarkStart w:id="27" w:name="_Toc42165612"/>
      <w:r>
        <w:t>7.4.4</w:t>
      </w:r>
      <w:r>
        <w:tab/>
        <w:t>Analysis of coexistence with legacy UEs</w:t>
      </w:r>
      <w:bookmarkEnd w:id="27"/>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F40B2B"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21613CFB"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F40B2B" w:rsidRDefault="00F40B2B">
            <w:pPr>
              <w:rPr>
                <w:lang w:eastAsia="zh-CN"/>
              </w:rPr>
            </w:pPr>
          </w:p>
        </w:tc>
      </w:tr>
    </w:tbl>
    <w:p w14:paraId="323B19C0" w14:textId="77777777" w:rsidR="00BB4856" w:rsidRPr="00D6384D"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F40B2B"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77777777" w:rsidR="00F40B2B" w:rsidRDefault="00F40B2B">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77777777" w:rsidR="00F40B2B" w:rsidRDefault="00F40B2B">
            <w:pPr>
              <w:rPr>
                <w:rFonts w:eastAsia="DengXian"/>
                <w:lang w:eastAsia="zh-CN"/>
              </w:rPr>
            </w:pPr>
          </w:p>
        </w:tc>
      </w:tr>
    </w:tbl>
    <w:p w14:paraId="0AAC6682" w14:textId="77777777" w:rsidR="00BB4856" w:rsidRDefault="00BB4856" w:rsidP="00BB4856"/>
    <w:p w14:paraId="40CD4FAD" w14:textId="2867202E" w:rsidR="0076672F" w:rsidRDefault="0076672F" w:rsidP="0076672F">
      <w:pPr>
        <w:pStyle w:val="Heading3"/>
      </w:pPr>
      <w:bookmarkStart w:id="28" w:name="_Toc42165613"/>
      <w:r>
        <w:t>7.4.5</w:t>
      </w:r>
      <w:r>
        <w:tab/>
        <w:t>Analysis of specification impacts</w:t>
      </w:r>
      <w:bookmarkEnd w:id="28"/>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lastRenderedPageBreak/>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F40B2B"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7777777" w:rsidR="00F40B2B" w:rsidRDefault="00F40B2B">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1D8CDE15" w14:textId="77777777" w:rsidR="00F40B2B" w:rsidRDefault="00F40B2B">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F40B2B" w:rsidRPr="00D27FF2" w:rsidRDefault="00F40B2B">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29"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lastRenderedPageBreak/>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29"/>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F40B2B"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77777777" w:rsidR="00F40B2B" w:rsidRDefault="00F40B2B">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7777777" w:rsidR="00F40B2B" w:rsidRDefault="00F40B2B">
            <w:pPr>
              <w:rPr>
                <w:rFonts w:eastAsia="DengXian"/>
                <w:lang w:eastAsia="zh-CN"/>
              </w:rPr>
            </w:pPr>
          </w:p>
        </w:tc>
      </w:tr>
    </w:tbl>
    <w:p w14:paraId="7035191D" w14:textId="77777777" w:rsidR="00DF4951" w:rsidRPr="00591F2B" w:rsidRDefault="00DF4951" w:rsidP="00DF4951"/>
    <w:p w14:paraId="1F7672CC" w14:textId="77777777" w:rsidR="0076672F" w:rsidRDefault="0076672F" w:rsidP="0076672F">
      <w:pPr>
        <w:pStyle w:val="Heading2"/>
      </w:pPr>
      <w:bookmarkStart w:id="30" w:name="_Toc42165614"/>
      <w:r>
        <w:t>7.5</w:t>
      </w:r>
      <w:r>
        <w:tab/>
        <w:t>Relaxed UE processing time</w:t>
      </w:r>
      <w:bookmarkEnd w:id="30"/>
    </w:p>
    <w:p w14:paraId="1E1EB282" w14:textId="1E1C347E" w:rsidR="0076672F" w:rsidRDefault="0076672F" w:rsidP="0076672F">
      <w:pPr>
        <w:pStyle w:val="Heading3"/>
      </w:pPr>
      <w:bookmarkStart w:id="31" w:name="_Toc42165615"/>
      <w:r>
        <w:t>7.5.1</w:t>
      </w:r>
      <w:r>
        <w:tab/>
        <w:t>Description of feature</w:t>
      </w:r>
      <w:bookmarkEnd w:id="31"/>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lastRenderedPageBreak/>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DengXian"/>
                <w:lang w:eastAsia="zh-CN"/>
              </w:rPr>
            </w:pPr>
            <w:r>
              <w:rPr>
                <w:rFonts w:eastAsia="DengXian"/>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DengXian"/>
                <w:lang w:eastAsia="zh-CN"/>
              </w:rPr>
            </w:pPr>
            <w:r w:rsidRPr="004F1E92">
              <w:rPr>
                <w:rFonts w:eastAsia="DengXian"/>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DengXian"/>
                <w:color w:val="C00000"/>
                <w:lang w:eastAsia="zh-CN"/>
              </w:rPr>
            </w:pPr>
            <w:r w:rsidRPr="00FE1EDF">
              <w:rPr>
                <w:rFonts w:eastAsia="DengXian"/>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Yu Mincho"/>
                <w:color w:val="C00000"/>
                <w:lang w:eastAsia="ja-JP"/>
              </w:rPr>
            </w:pPr>
            <w:r w:rsidRPr="00FE1EDF">
              <w:rPr>
                <w:rFonts w:eastAsia="Yu Mincho"/>
                <w:color w:val="C00000"/>
                <w:lang w:eastAsia="ja-JP"/>
              </w:rPr>
              <w:t>Proposal</w:t>
            </w:r>
            <w:r w:rsidR="00FD3143">
              <w:rPr>
                <w:rFonts w:eastAsia="Yu Mincho"/>
                <w:color w:val="C00000"/>
                <w:lang w:eastAsia="ja-JP"/>
              </w:rPr>
              <w:t xml:space="preserve"> </w:t>
            </w:r>
            <w:r w:rsidR="00FD3143" w:rsidRPr="00FD3143">
              <w:rPr>
                <w:rFonts w:eastAsia="Yu Mincho"/>
                <w:color w:val="C00000"/>
                <w:lang w:eastAsia="ja-JP"/>
              </w:rPr>
              <w:t>7.5.1-1</w:t>
            </w:r>
            <w:r w:rsidRPr="00FE1EDF">
              <w:rPr>
                <w:rFonts w:eastAsia="Yu Mincho"/>
                <w:color w:val="C00000"/>
                <w:lang w:eastAsia="ja-JP"/>
              </w:rPr>
              <w:t>:</w:t>
            </w:r>
          </w:p>
          <w:p w14:paraId="7AC541D4" w14:textId="77777777" w:rsidR="003E5721" w:rsidRPr="003E5721" w:rsidRDefault="00FE1EDF" w:rsidP="00B85F71">
            <w:pPr>
              <w:pStyle w:val="ListParagraph"/>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lastRenderedPageBreak/>
              <w:t>N2 = 20, 24, 46, and 72 symbols for 15, 30, 60, and 120 kHz SCS</w:t>
            </w:r>
          </w:p>
        </w:tc>
      </w:tr>
      <w:tr w:rsidR="00F40B2B" w:rsidRPr="003B202B" w14:paraId="28704246"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DengXian"/>
                <w:lang w:eastAsia="zh-CN"/>
              </w:rPr>
            </w:pPr>
            <w:r>
              <w:rPr>
                <w:rFonts w:eastAsia="DengXian"/>
                <w:lang w:eastAsia="zh-CN"/>
              </w:rPr>
              <w:lastRenderedPageBreak/>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Yu Mincho"/>
                <w:lang w:eastAsia="ja-JP"/>
              </w:rPr>
            </w:pPr>
            <w:r>
              <w:rPr>
                <w:rFonts w:eastAsia="Yu Mincho"/>
                <w:lang w:eastAsia="ja-JP"/>
              </w:rPr>
              <w:t>We are fine with the proposal of FL.</w:t>
            </w:r>
          </w:p>
        </w:tc>
      </w:tr>
    </w:tbl>
    <w:p w14:paraId="4ACF9628" w14:textId="77777777" w:rsidR="000D7CD7" w:rsidRPr="00B56433"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DengXian"/>
                <w:lang w:eastAsia="zh-CN"/>
              </w:rPr>
            </w:pPr>
            <w:r>
              <w:rPr>
                <w:rFonts w:eastAsia="DengXian"/>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DengXian"/>
                <w:lang w:eastAsia="zh-CN"/>
              </w:rPr>
            </w:pPr>
            <w:r>
              <w:rPr>
                <w:rFonts w:eastAsia="DengXian"/>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DengXian"/>
                <w:lang w:eastAsia="zh-CN"/>
              </w:rPr>
            </w:pPr>
            <w:r w:rsidRPr="004F1E92">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DengXian"/>
                <w:lang w:eastAsia="zh-CN"/>
              </w:rPr>
            </w:pPr>
            <w:r w:rsidRPr="004F1E92">
              <w:rPr>
                <w:rFonts w:eastAsia="DengXian"/>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DengXian"/>
                <w:lang w:eastAsia="zh-CN"/>
              </w:rPr>
            </w:pPr>
            <w:r>
              <w:rPr>
                <w:rFonts w:eastAsia="DengXian" w:hint="eastAsia"/>
                <w:lang w:eastAsia="zh-CN"/>
              </w:rPr>
              <w:lastRenderedPageBreak/>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DengXian"/>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DengXian"/>
                <w:color w:val="C00000"/>
                <w:lang w:eastAsia="zh-CN"/>
              </w:rPr>
            </w:pPr>
            <w:r w:rsidRPr="00251CB1">
              <w:rPr>
                <w:rFonts w:eastAsia="DengXian"/>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DengXian"/>
                <w:color w:val="C00000"/>
                <w:lang w:eastAsia="zh-CN"/>
              </w:rPr>
            </w:pPr>
            <w:r w:rsidRPr="00251CB1">
              <w:rPr>
                <w:rFonts w:eastAsia="DengXian"/>
                <w:color w:val="C00000"/>
                <w:lang w:eastAsia="zh-CN"/>
              </w:rPr>
              <w:t>There are mixed views on whether CSI computation relaxation should be studied.</w:t>
            </w:r>
          </w:p>
          <w:p w14:paraId="1CBC423D" w14:textId="51CA30D2" w:rsidR="00251CB1" w:rsidRPr="00251CB1" w:rsidRDefault="00251CB1" w:rsidP="00AD759E">
            <w:pPr>
              <w:rPr>
                <w:rFonts w:eastAsia="DengXian"/>
                <w:color w:val="C00000"/>
                <w:lang w:eastAsia="zh-CN"/>
              </w:rPr>
            </w:pPr>
            <w:r w:rsidRPr="00251CB1">
              <w:rPr>
                <w:rFonts w:eastAsia="DengXian"/>
                <w:color w:val="C00000"/>
                <w:lang w:eastAsia="zh-CN"/>
              </w:rPr>
              <w:t>Proposal</w:t>
            </w:r>
            <w:r w:rsidR="001918F4">
              <w:rPr>
                <w:rFonts w:eastAsia="DengXian"/>
                <w:color w:val="C00000"/>
                <w:lang w:eastAsia="zh-CN"/>
              </w:rPr>
              <w:t xml:space="preserve"> </w:t>
            </w:r>
            <w:r w:rsidR="001918F4" w:rsidRPr="001918F4">
              <w:rPr>
                <w:rFonts w:eastAsia="DengXian"/>
                <w:color w:val="C00000"/>
                <w:lang w:eastAsia="zh-CN"/>
              </w:rPr>
              <w:t>7.5.1-2</w:t>
            </w:r>
            <w:r w:rsidRPr="00251CB1">
              <w:rPr>
                <w:rFonts w:eastAsia="DengXian"/>
                <w:color w:val="C00000"/>
                <w:lang w:eastAsia="zh-CN"/>
              </w:rPr>
              <w:t>:</w:t>
            </w:r>
          </w:p>
          <w:p w14:paraId="470D68D9" w14:textId="60E71923" w:rsidR="00251CB1" w:rsidRPr="00251CB1" w:rsidRDefault="00251CB1" w:rsidP="00B85F71">
            <w:pPr>
              <w:pStyle w:val="ListParagraph"/>
              <w:numPr>
                <w:ilvl w:val="0"/>
                <w:numId w:val="54"/>
              </w:numPr>
              <w:rPr>
                <w:rFonts w:eastAsia="DengXian"/>
                <w:color w:val="C00000"/>
                <w:sz w:val="20"/>
                <w:szCs w:val="20"/>
                <w:lang w:eastAsia="zh-CN"/>
              </w:rPr>
            </w:pPr>
            <w:r w:rsidRPr="00251CB1">
              <w:rPr>
                <w:rFonts w:eastAsia="DengXian"/>
                <w:color w:val="C00000"/>
                <w:sz w:val="20"/>
                <w:szCs w:val="20"/>
                <w:lang w:eastAsia="zh-CN"/>
              </w:rPr>
              <w:t>Study of relaxed UE processing time related to CSI computation is not prioritized in the RedCap study item.</w:t>
            </w:r>
          </w:p>
        </w:tc>
      </w:tr>
      <w:tr w:rsidR="00F40B2B" w:rsidRPr="00DD5B1C" w14:paraId="7BCA6475"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DengXian"/>
                <w:lang w:eastAsia="zh-CN"/>
              </w:rPr>
            </w:pPr>
            <w:r>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DengXian"/>
                <w:lang w:eastAsia="zh-CN"/>
              </w:rPr>
            </w:pPr>
            <w:r>
              <w:rPr>
                <w:rFonts w:eastAsia="DengXian"/>
                <w:lang w:eastAsia="zh-CN"/>
              </w:rPr>
              <w:t xml:space="preserve">OK </w:t>
            </w:r>
          </w:p>
        </w:tc>
      </w:tr>
    </w:tbl>
    <w:p w14:paraId="63A43DC4" w14:textId="77777777" w:rsidR="000D7CD7" w:rsidRPr="00B56433" w:rsidRDefault="000D7CD7" w:rsidP="000D7CD7"/>
    <w:p w14:paraId="1AB2FA1F" w14:textId="1C2562D1" w:rsidR="0076672F" w:rsidRDefault="0076672F" w:rsidP="0076672F">
      <w:pPr>
        <w:pStyle w:val="Heading3"/>
      </w:pPr>
      <w:bookmarkStart w:id="32" w:name="_Toc42165616"/>
      <w:r>
        <w:t>7.5.2</w:t>
      </w:r>
      <w:r>
        <w:tab/>
        <w:t>Analysis of UE complexity reduction</w:t>
      </w:r>
      <w:bookmarkEnd w:id="32"/>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lastRenderedPageBreak/>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3" w:name="_Toc42165617"/>
      <w:r>
        <w:t>7.5.3</w:t>
      </w:r>
      <w:r>
        <w:tab/>
        <w:t>Analysis of performance impacts</w:t>
      </w:r>
      <w:bookmarkEnd w:id="33"/>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lastRenderedPageBreak/>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F40B2B"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77777777" w:rsidR="00F40B2B" w:rsidRDefault="00F40B2B">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1AB372D6" w14:textId="77777777" w:rsidR="00F40B2B" w:rsidRDefault="00F40B2B">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F40B2B" w:rsidRPr="006222E7" w:rsidRDefault="00F40B2B">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lastRenderedPageBreak/>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F40B2B"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77777777" w:rsidR="00F40B2B" w:rsidRDefault="00F40B2B">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77777777" w:rsidR="00F40B2B" w:rsidRDefault="00F40B2B">
            <w:pPr>
              <w:rPr>
                <w:rFonts w:eastAsia="DengXian"/>
                <w:lang w:eastAsia="zh-CN"/>
              </w:rPr>
            </w:pP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34" w:name="_Toc42165618"/>
      <w:r>
        <w:t>7.5.4</w:t>
      </w:r>
      <w:r>
        <w:tab/>
        <w:t>Analysis of coexistence with legacy UEs</w:t>
      </w:r>
      <w:bookmarkEnd w:id="34"/>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w:t>
      </w:r>
      <w:r>
        <w:rPr>
          <w:lang w:eastAsia="ja-JP"/>
        </w:rPr>
        <w:lastRenderedPageBreak/>
        <w:t xml:space="preserve">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F40B2B"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77777777" w:rsidR="00F40B2B" w:rsidRDefault="00F40B2B">
            <w:pPr>
              <w:rPr>
                <w:rFonts w:eastAsia="DengXian"/>
                <w:lang w:eastAsia="zh-CN"/>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77777777" w:rsidR="00F40B2B" w:rsidRDefault="00F40B2B">
            <w:pPr>
              <w:rPr>
                <w:rFonts w:eastAsia="DengXian"/>
                <w:lang w:eastAsia="zh-CN"/>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lastRenderedPageBreak/>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F40B2B"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77777777" w:rsidR="00F40B2B" w:rsidRDefault="00F40B2B">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77777777" w:rsidR="00F40B2B" w:rsidRDefault="00F40B2B">
            <w:pPr>
              <w:rPr>
                <w:rFonts w:eastAsia="DengXian"/>
                <w:lang w:eastAsia="zh-CN"/>
              </w:rPr>
            </w:pPr>
          </w:p>
        </w:tc>
      </w:tr>
    </w:tbl>
    <w:p w14:paraId="7A981402" w14:textId="77777777" w:rsidR="00312B2F" w:rsidRDefault="00312B2F" w:rsidP="002369B7"/>
    <w:p w14:paraId="6047D18C" w14:textId="287458A4" w:rsidR="0076672F" w:rsidRDefault="0076672F" w:rsidP="0076672F">
      <w:pPr>
        <w:pStyle w:val="Heading3"/>
      </w:pPr>
      <w:bookmarkStart w:id="35" w:name="_Toc42165619"/>
      <w:r>
        <w:t>7.5.5</w:t>
      </w:r>
      <w:r>
        <w:tab/>
        <w:t>Analysis of specification impacts</w:t>
      </w:r>
      <w:bookmarkEnd w:id="35"/>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lastRenderedPageBreak/>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6"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F40B2B" w14:paraId="7C986C4E" w14:textId="77777777" w:rsidTr="00BC1656">
        <w:tc>
          <w:tcPr>
            <w:tcW w:w="1860" w:type="dxa"/>
          </w:tcPr>
          <w:p w14:paraId="6DF2CA10" w14:textId="77777777" w:rsidR="00F40B2B" w:rsidRDefault="00F40B2B">
            <w:pPr>
              <w:rPr>
                <w:lang w:eastAsia="zh-CN"/>
              </w:rPr>
            </w:pPr>
          </w:p>
        </w:tc>
        <w:tc>
          <w:tcPr>
            <w:tcW w:w="7769" w:type="dxa"/>
          </w:tcPr>
          <w:p w14:paraId="163EA6F9" w14:textId="77777777" w:rsidR="00F40B2B" w:rsidRDefault="00F40B2B">
            <w:pPr>
              <w:rPr>
                <w:lang w:eastAsia="zh-CN"/>
              </w:rPr>
            </w:pP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F40B2B"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777777" w:rsidR="00F40B2B" w:rsidRDefault="00F40B2B">
            <w:pPr>
              <w:rPr>
                <w:rFonts w:eastAsia="DengXian"/>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77777777" w:rsidR="00F40B2B" w:rsidRDefault="00F40B2B">
            <w:pPr>
              <w:rPr>
                <w:rFonts w:eastAsia="DengXian"/>
                <w:lang w:eastAsia="zh-CN"/>
              </w:rPr>
            </w:pP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6"/>
    </w:p>
    <w:p w14:paraId="0C9353EC" w14:textId="4E19A41E" w:rsidR="0076672F" w:rsidRDefault="0076672F" w:rsidP="0076672F">
      <w:pPr>
        <w:pStyle w:val="Heading3"/>
      </w:pPr>
      <w:bookmarkStart w:id="37" w:name="_Toc42165621"/>
      <w:r>
        <w:t>7.6.1</w:t>
      </w:r>
      <w:r>
        <w:tab/>
        <w:t>Description of feature</w:t>
      </w:r>
      <w:bookmarkEnd w:id="37"/>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lastRenderedPageBreak/>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lastRenderedPageBreak/>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lastRenderedPageBreak/>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bl>
    <w:p w14:paraId="16CB9F4F" w14:textId="77777777" w:rsidR="004E7775" w:rsidRPr="00B5643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lastRenderedPageBreak/>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B85F71">
            <w:pPr>
              <w:pStyle w:val="ListParagraph"/>
              <w:numPr>
                <w:ilvl w:val="0"/>
                <w:numId w:val="56"/>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bl>
    <w:p w14:paraId="20907729" w14:textId="77777777" w:rsidR="004E7775" w:rsidRPr="00B5643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lastRenderedPageBreak/>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B85F71">
            <w:pPr>
              <w:pStyle w:val="ListParagraph"/>
              <w:numPr>
                <w:ilvl w:val="0"/>
                <w:numId w:val="56"/>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lastRenderedPageBreak/>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DengXian"/>
                <w:color w:val="C00000"/>
                <w:lang w:eastAsia="zh-CN"/>
              </w:rPr>
            </w:pPr>
            <w:r w:rsidRPr="00A7562E">
              <w:rPr>
                <w:rFonts w:eastAsia="DengXian"/>
                <w:color w:val="C00000"/>
                <w:lang w:eastAsia="zh-CN"/>
              </w:rPr>
              <w:t>All responses expect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B85F71">
            <w:pPr>
              <w:pStyle w:val="ListParagraph"/>
              <w:numPr>
                <w:ilvl w:val="0"/>
                <w:numId w:val="56"/>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bookmarkStart w:id="38" w:name="_GoBack"/>
            <w:bookmarkEnd w:id="38"/>
            <w:r w:rsidR="00A87393">
              <w:rPr>
                <w:rFonts w:eastAsia="DengXian"/>
                <w:lang w:eastAsia="zh-CN"/>
              </w:rPr>
              <w:t>.</w:t>
            </w:r>
          </w:p>
        </w:tc>
      </w:tr>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ListParagraph"/>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ListParagraph"/>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F40B2B"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77777777" w:rsidR="00F40B2B" w:rsidRPr="00F40B2B" w:rsidRDefault="00F40B2B">
            <w:pPr>
              <w:rPr>
                <w:rFonts w:eastAsia="DengXian"/>
                <w:lang w:eastAsia="zh-CN"/>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7777777" w:rsidR="00F40B2B" w:rsidRPr="00F40B2B" w:rsidRDefault="00F40B2B">
            <w:pPr>
              <w:rPr>
                <w:rFonts w:eastAsia="DengXian"/>
                <w:lang w:eastAsia="zh-CN"/>
              </w:rPr>
            </w:pPr>
          </w:p>
        </w:tc>
      </w:tr>
    </w:tbl>
    <w:p w14:paraId="3D7F9E76" w14:textId="77777777" w:rsidR="004E7775" w:rsidRPr="009F63A6" w:rsidRDefault="004E7775" w:rsidP="004E7775"/>
    <w:p w14:paraId="0B0736B7" w14:textId="5C253CC9" w:rsidR="0076672F" w:rsidRDefault="0076672F" w:rsidP="0076672F">
      <w:pPr>
        <w:pStyle w:val="Heading3"/>
      </w:pPr>
      <w:bookmarkStart w:id="39" w:name="_Toc42165622"/>
      <w:r>
        <w:t>7.6.2</w:t>
      </w:r>
      <w:r>
        <w:tab/>
        <w:t>Analysis of UE complexity reduction</w:t>
      </w:r>
      <w:bookmarkEnd w:id="39"/>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0"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lastRenderedPageBreak/>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lastRenderedPageBreak/>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lastRenderedPageBreak/>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0"/>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lastRenderedPageBreak/>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Yu Mincho"/>
                <w:lang w:eastAsia="ja-JP"/>
              </w:rPr>
            </w:pPr>
          </w:p>
        </w:tc>
      </w:tr>
    </w:tbl>
    <w:p w14:paraId="2F9B27C7" w14:textId="49AC74D6" w:rsidR="0012772A" w:rsidRDefault="0012772A" w:rsidP="00264A4E"/>
    <w:p w14:paraId="33C94776" w14:textId="77777777" w:rsidR="0076672F" w:rsidRDefault="0076672F" w:rsidP="0076672F">
      <w:pPr>
        <w:pStyle w:val="Heading3"/>
      </w:pPr>
      <w:bookmarkStart w:id="41" w:name="_Toc42165624"/>
      <w:r>
        <w:t>7.6.4</w:t>
      </w:r>
      <w:r>
        <w:tab/>
        <w:t>Analysis of coexistence with legacy UEs</w:t>
      </w:r>
      <w:bookmarkEnd w:id="41"/>
    </w:p>
    <w:p w14:paraId="08326E80" w14:textId="3E0DF78F" w:rsidR="004D5ED4" w:rsidRPr="007B5FE3" w:rsidRDefault="004D5ED4" w:rsidP="004D5ED4">
      <w:bookmarkStart w:id="42"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lastRenderedPageBreak/>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Yu Mincho"/>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Yu Mincho"/>
                <w:lang w:eastAsia="zh-CN"/>
              </w:rPr>
            </w:pP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2"/>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w:t>
            </w:r>
            <w:r w:rsidRPr="0033779B">
              <w:lastRenderedPageBreak/>
              <w:t xml:space="preserve">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Heading1"/>
      </w:pPr>
      <w:bookmarkStart w:id="43" w:name="_Toc42034927"/>
      <w:bookmarkStart w:id="44" w:name="_Toc42211937"/>
      <w:bookmarkStart w:id="45" w:name="_Hlk41391803"/>
      <w:r>
        <w:lastRenderedPageBreak/>
        <w:t>References</w:t>
      </w:r>
      <w:bookmarkEnd w:id="43"/>
      <w:bookmarkEnd w:id="4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AB425B">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AB425B">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AB425B">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AB425B">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AB425B">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AB425B">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AB425B">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AB425B">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AB425B">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AB425B">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AB425B">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AB425B">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AB425B">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AB425B">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AB425B">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AB425B">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AB425B">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AB425B">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AB425B">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AB425B">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AB425B">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AB425B">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AB425B">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AB425B">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AB425B">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AB425B">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AB425B">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lastRenderedPageBreak/>
              <w:t>[28]</w:t>
            </w:r>
          </w:p>
        </w:tc>
        <w:tc>
          <w:tcPr>
            <w:tcW w:w="1456" w:type="dxa"/>
            <w:tcMar>
              <w:top w:w="0" w:type="dxa"/>
              <w:left w:w="70" w:type="dxa"/>
              <w:bottom w:w="0" w:type="dxa"/>
              <w:right w:w="70" w:type="dxa"/>
            </w:tcMar>
            <w:hideMark/>
          </w:tcPr>
          <w:p w14:paraId="274FB9C3" w14:textId="77777777" w:rsidR="00F66882" w:rsidRPr="008415B9" w:rsidRDefault="00AB425B">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AB425B">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AB425B">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AB425B">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AB425B">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AB425B">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AB425B">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AB425B">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25042C" w14:textId="77777777" w:rsidR="008A5AB2" w:rsidRDefault="008A5AB2" w:rsidP="00581A60">
      <w:pPr>
        <w:spacing w:after="0"/>
      </w:pPr>
      <w:r>
        <w:separator/>
      </w:r>
    </w:p>
  </w:endnote>
  <w:endnote w:type="continuationSeparator" w:id="0">
    <w:p w14:paraId="0041F9B4" w14:textId="77777777" w:rsidR="008A5AB2" w:rsidRDefault="008A5AB2" w:rsidP="00581A60">
      <w:pPr>
        <w:spacing w:after="0"/>
      </w:pPr>
      <w:r>
        <w:continuationSeparator/>
      </w:r>
    </w:p>
  </w:endnote>
  <w:endnote w:type="continuationNotice" w:id="1">
    <w:p w14:paraId="0A37450B" w14:textId="77777777" w:rsidR="008A5AB2" w:rsidRDefault="008A5AB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9CE453" w14:textId="77777777" w:rsidR="008A5AB2" w:rsidRDefault="008A5AB2" w:rsidP="00581A60">
      <w:pPr>
        <w:spacing w:after="0"/>
      </w:pPr>
      <w:r>
        <w:separator/>
      </w:r>
    </w:p>
  </w:footnote>
  <w:footnote w:type="continuationSeparator" w:id="0">
    <w:p w14:paraId="3E3FD082" w14:textId="77777777" w:rsidR="008A5AB2" w:rsidRDefault="008A5AB2" w:rsidP="00581A60">
      <w:pPr>
        <w:spacing w:after="0"/>
      </w:pPr>
      <w:r>
        <w:continuationSeparator/>
      </w:r>
    </w:p>
  </w:footnote>
  <w:footnote w:type="continuationNotice" w:id="1">
    <w:p w14:paraId="6CD4C8D7" w14:textId="77777777" w:rsidR="008A5AB2" w:rsidRDefault="008A5AB2">
      <w:pPr>
        <w:spacing w:after="0"/>
      </w:pPr>
    </w:p>
  </w:footnote>
  <w:footnote w:id="2">
    <w:p w14:paraId="2798ED64" w14:textId="77777777" w:rsidR="00AB425B" w:rsidRPr="00C50163" w:rsidRDefault="00AB425B"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AB425B" w:rsidRPr="00C50163" w:rsidRDefault="00AB425B"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6"/>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0432"/>
    <w:rsid w:val="00000159"/>
    <w:rsid w:val="000029B7"/>
    <w:rsid w:val="00002D41"/>
    <w:rsid w:val="00002FFB"/>
    <w:rsid w:val="00003466"/>
    <w:rsid w:val="000069F5"/>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60C3"/>
    <w:rsid w:val="00042D81"/>
    <w:rsid w:val="000437F2"/>
    <w:rsid w:val="00045AC9"/>
    <w:rsid w:val="00050693"/>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72A"/>
    <w:rsid w:val="00131D7C"/>
    <w:rsid w:val="0013398F"/>
    <w:rsid w:val="00134AD5"/>
    <w:rsid w:val="0013751F"/>
    <w:rsid w:val="00140DBB"/>
    <w:rsid w:val="001417E8"/>
    <w:rsid w:val="00141D38"/>
    <w:rsid w:val="00142922"/>
    <w:rsid w:val="00142EE1"/>
    <w:rsid w:val="0014413F"/>
    <w:rsid w:val="00144324"/>
    <w:rsid w:val="00146869"/>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814F5"/>
    <w:rsid w:val="0018514F"/>
    <w:rsid w:val="0018716B"/>
    <w:rsid w:val="001877F7"/>
    <w:rsid w:val="00187D01"/>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6CF1"/>
    <w:rsid w:val="001F7637"/>
    <w:rsid w:val="001F77DA"/>
    <w:rsid w:val="002000FE"/>
    <w:rsid w:val="002029A8"/>
    <w:rsid w:val="00204CB2"/>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EC"/>
    <w:rsid w:val="002521E3"/>
    <w:rsid w:val="00252F59"/>
    <w:rsid w:val="00252F71"/>
    <w:rsid w:val="00252FE4"/>
    <w:rsid w:val="00254118"/>
    <w:rsid w:val="0025568E"/>
    <w:rsid w:val="00256953"/>
    <w:rsid w:val="00257B45"/>
    <w:rsid w:val="00261B56"/>
    <w:rsid w:val="002638C2"/>
    <w:rsid w:val="00264A4E"/>
    <w:rsid w:val="002656C6"/>
    <w:rsid w:val="0026629C"/>
    <w:rsid w:val="002669DA"/>
    <w:rsid w:val="002669E4"/>
    <w:rsid w:val="002700C9"/>
    <w:rsid w:val="002703F5"/>
    <w:rsid w:val="00272123"/>
    <w:rsid w:val="002732BC"/>
    <w:rsid w:val="00275D4D"/>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828"/>
    <w:rsid w:val="002B75BC"/>
    <w:rsid w:val="002C071D"/>
    <w:rsid w:val="002C0916"/>
    <w:rsid w:val="002C2FC2"/>
    <w:rsid w:val="002C30D2"/>
    <w:rsid w:val="002C71D3"/>
    <w:rsid w:val="002D7402"/>
    <w:rsid w:val="002E03F3"/>
    <w:rsid w:val="002E0615"/>
    <w:rsid w:val="002E13F9"/>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F27"/>
    <w:rsid w:val="00357196"/>
    <w:rsid w:val="003574C4"/>
    <w:rsid w:val="00362A27"/>
    <w:rsid w:val="00365C6B"/>
    <w:rsid w:val="00366814"/>
    <w:rsid w:val="0037030D"/>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5BBC"/>
    <w:rsid w:val="00455D13"/>
    <w:rsid w:val="0045746C"/>
    <w:rsid w:val="00461692"/>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184E"/>
    <w:rsid w:val="004C1860"/>
    <w:rsid w:val="004C1A95"/>
    <w:rsid w:val="004C3E13"/>
    <w:rsid w:val="004C433D"/>
    <w:rsid w:val="004C4781"/>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73D6"/>
    <w:rsid w:val="005174ED"/>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31A0"/>
    <w:rsid w:val="006545B0"/>
    <w:rsid w:val="00654971"/>
    <w:rsid w:val="00656B7A"/>
    <w:rsid w:val="00665673"/>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9EC"/>
    <w:rsid w:val="009D7589"/>
    <w:rsid w:val="009E0341"/>
    <w:rsid w:val="009E065A"/>
    <w:rsid w:val="009E191C"/>
    <w:rsid w:val="009E24ED"/>
    <w:rsid w:val="009E27F6"/>
    <w:rsid w:val="009E3018"/>
    <w:rsid w:val="009E3EDD"/>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7380"/>
    <w:rsid w:val="00A17F0E"/>
    <w:rsid w:val="00A20184"/>
    <w:rsid w:val="00A207AE"/>
    <w:rsid w:val="00A222A6"/>
    <w:rsid w:val="00A2330C"/>
    <w:rsid w:val="00A24742"/>
    <w:rsid w:val="00A24C20"/>
    <w:rsid w:val="00A31FDA"/>
    <w:rsid w:val="00A32744"/>
    <w:rsid w:val="00A32F7A"/>
    <w:rsid w:val="00A33888"/>
    <w:rsid w:val="00A40E50"/>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E82"/>
    <w:rsid w:val="00A7557A"/>
    <w:rsid w:val="00A7562E"/>
    <w:rsid w:val="00A75BEA"/>
    <w:rsid w:val="00A76797"/>
    <w:rsid w:val="00A77492"/>
    <w:rsid w:val="00A85E55"/>
    <w:rsid w:val="00A86761"/>
    <w:rsid w:val="00A86DEF"/>
    <w:rsid w:val="00A87393"/>
    <w:rsid w:val="00A87493"/>
    <w:rsid w:val="00A90474"/>
    <w:rsid w:val="00A93DDE"/>
    <w:rsid w:val="00A93E71"/>
    <w:rsid w:val="00A958F0"/>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F1F79"/>
    <w:rsid w:val="00AF3924"/>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2CA3"/>
    <w:rsid w:val="00C863F9"/>
    <w:rsid w:val="00C86400"/>
    <w:rsid w:val="00C90359"/>
    <w:rsid w:val="00C9063A"/>
    <w:rsid w:val="00C90E49"/>
    <w:rsid w:val="00C92CEE"/>
    <w:rsid w:val="00C93A63"/>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7CD"/>
    <w:rsid w:val="00D0790E"/>
    <w:rsid w:val="00D13F6C"/>
    <w:rsid w:val="00D15A21"/>
    <w:rsid w:val="00D1675A"/>
    <w:rsid w:val="00D17174"/>
    <w:rsid w:val="00D17ADC"/>
    <w:rsid w:val="00D23348"/>
    <w:rsid w:val="00D24C21"/>
    <w:rsid w:val="00D25113"/>
    <w:rsid w:val="00D25C66"/>
    <w:rsid w:val="00D25C6A"/>
    <w:rsid w:val="00D27F77"/>
    <w:rsid w:val="00D27FF2"/>
    <w:rsid w:val="00D30B21"/>
    <w:rsid w:val="00D32191"/>
    <w:rsid w:val="00D334D8"/>
    <w:rsid w:val="00D334E0"/>
    <w:rsid w:val="00D33D49"/>
    <w:rsid w:val="00D35140"/>
    <w:rsid w:val="00D413CC"/>
    <w:rsid w:val="00D4142B"/>
    <w:rsid w:val="00D41CC8"/>
    <w:rsid w:val="00D4356B"/>
    <w:rsid w:val="00D44351"/>
    <w:rsid w:val="00D46017"/>
    <w:rsid w:val="00D5053B"/>
    <w:rsid w:val="00D505E0"/>
    <w:rsid w:val="00D54A38"/>
    <w:rsid w:val="00D55A52"/>
    <w:rsid w:val="00D56805"/>
    <w:rsid w:val="00D6067C"/>
    <w:rsid w:val="00D6117F"/>
    <w:rsid w:val="00D61EFF"/>
    <w:rsid w:val="00D61FD1"/>
    <w:rsid w:val="00D6344C"/>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A05E3"/>
    <w:rsid w:val="00EA070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AA1"/>
    <w:rsid w:val="00F22C9B"/>
    <w:rsid w:val="00F22FE1"/>
    <w:rsid w:val="00F25CCF"/>
    <w:rsid w:val="00F30C0D"/>
    <w:rsid w:val="00F32C45"/>
    <w:rsid w:val="00F40758"/>
    <w:rsid w:val="00F40B2B"/>
    <w:rsid w:val="00F40D3F"/>
    <w:rsid w:val="00F41C41"/>
    <w:rsid w:val="00F42C89"/>
    <w:rsid w:val="00F43344"/>
    <w:rsid w:val="00F43BB0"/>
    <w:rsid w:val="00F46230"/>
    <w:rsid w:val="00F500F5"/>
    <w:rsid w:val="00F52127"/>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목록 단락,列表段落,列表段落11"/>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styleId="UnresolvedMention">
    <w:name w:val="Unresolved Mention"/>
    <w:basedOn w:val="DefaultParagraphFont"/>
    <w:uiPriority w:val="99"/>
    <w:semiHidden/>
    <w:unhideWhenUsed/>
    <w:rsid w:val="00083A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Inbox/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c7fb9590c1722d2b0aefe2c48f73b4a">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2684cc00179abeabf695ff082178bcfd"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AEE8CC9-A22B-4628-A97D-0D0760615D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3A6B057-1D7C-4A4D-BA32-F6394AAFC8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6</Pages>
  <Words>24054</Words>
  <Characters>137110</Characters>
  <Application>Microsoft Office Word</Application>
  <DocSecurity>0</DocSecurity>
  <Lines>1142</Lines>
  <Paragraphs>32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0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1T05:21:00Z</dcterms:created>
  <dcterms:modified xsi:type="dcterms:W3CDTF">2020-08-21T06:09: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